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057C4E" w:rsidRDefault="00894CBD" w:rsidP="00894CBD">
      <w:pPr>
        <w:jc w:val="center"/>
      </w:pPr>
      <w:r>
        <w:object w:dxaOrig="8835" w:dyaOrig="17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20.75pt;height:840pt" o:ole="">
            <v:imagedata r:id="rId4" o:title=""/>
          </v:shape>
          <o:OLEObject Type="Embed" ProgID="Visio.Drawing.15" ShapeID="_x0000_i1030" DrawAspect="Content" ObjectID="_1510825373" r:id="rId5"/>
        </w:object>
      </w:r>
      <w:bookmarkEnd w:id="0"/>
    </w:p>
    <w:sectPr w:rsidR="00057C4E" w:rsidSect="00894CBD">
      <w:pgSz w:w="11906" w:h="16838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CBD"/>
    <w:rsid w:val="00057C4E"/>
    <w:rsid w:val="00372B7E"/>
    <w:rsid w:val="00894CBD"/>
    <w:rsid w:val="00C56F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C2675D87-0F24-451E-9148-A9FE8CE1E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bao</dc:creator>
  <cp:keywords/>
  <dc:description/>
  <cp:lastModifiedBy>nguyen quoc bao</cp:lastModifiedBy>
  <cp:revision>1</cp:revision>
  <dcterms:created xsi:type="dcterms:W3CDTF">2015-12-05T05:55:00Z</dcterms:created>
  <dcterms:modified xsi:type="dcterms:W3CDTF">2015-12-05T05:56:00Z</dcterms:modified>
</cp:coreProperties>
</file>